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D475BE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м</w:t>
      </w:r>
    </w:p>
    <w:p w:rsidR="00595951" w:rsidRPr="00595951" w:rsidRDefault="00D475BE" w:rsidP="00D475B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475BE">
        <w:rPr>
          <w:rFonts w:ascii="Courier New" w:hAnsi="Courier New" w:cs="Courier New"/>
          <w:sz w:val="28"/>
          <w:szCs w:val="28"/>
        </w:rPr>
        <w:t>https://habr.com/ru/company/clrium/blog/488260/</w:t>
      </w:r>
      <w:r w:rsidR="008256B4">
        <w:rPr>
          <w:rFonts w:ascii="Courier New" w:hAnsi="Courier New" w:cs="Courier New"/>
          <w:sz w:val="28"/>
          <w:szCs w:val="28"/>
        </w:rPr>
        <w:t xml:space="preserve"> </w:t>
      </w: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pt;height:102.55pt" o:ole="">
            <v:imagedata r:id="rId8" o:title=""/>
          </v:shape>
          <o:OLEObject Type="Embed" ProgID="Visio.Drawing.15" ShapeID="_x0000_i1025" DrawAspect="Content" ObjectID="_1662414032" r:id="rId9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3pt;height:222.8pt" o:ole="">
            <v:imagedata r:id="rId10" o:title=""/>
          </v:shape>
          <o:OLEObject Type="Embed" ProgID="Visio.Drawing.15" ShapeID="_x0000_i1026" DrawAspect="Content" ObjectID="_1662414033" r:id="rId11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49282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752697" w:rsidRPr="00421CEA" w:rsidRDefault="00421CE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3D4E" w:rsidRPr="003B3D4E" w:rsidRDefault="003B3D4E" w:rsidP="003B3D4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</w:t>
      </w:r>
      <w:r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72244" w:rsidRDefault="00872244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36" type="#_x0000_t75" style="width:391.25pt;height:241.8pt" o:ole="">
            <v:imagedata r:id="rId14" o:title=""/>
          </v:shape>
          <o:OLEObject Type="Embed" ProgID="Visio.Drawing.15" ShapeID="_x0000_i1036" DrawAspect="Content" ObjectID="_1662414034" r:id="rId15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31" type="#_x0000_t75" style="width:364.1pt;height:228.25pt" o:ole="">
            <v:imagedata r:id="rId16" o:title=""/>
          </v:shape>
          <o:OLEObject Type="Embed" ProgID="Visio.Drawing.15" ShapeID="_x0000_i1031" DrawAspect="Content" ObjectID="_1662414035" r:id="rId17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421CE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FC640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D902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DDC702" wp14:editId="74287AEE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5C4D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86042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8936C9" w:rsidRDefault="008936C9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8A5B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4330700"/>
            <wp:effectExtent l="19050" t="19050" r="889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33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9B6E4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445FE">
        <w:rPr>
          <w:rFonts w:ascii="Courier New" w:hAnsi="Courier New" w:cs="Courier New"/>
          <w:b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 xml:space="preserve">– объект ядра операционной системы, которому </w:t>
      </w:r>
      <w:r w:rsidR="00B445FE">
        <w:rPr>
          <w:rFonts w:ascii="Courier New" w:hAnsi="Courier New" w:cs="Courier New"/>
          <w:sz w:val="28"/>
          <w:szCs w:val="28"/>
          <w:lang w:val="en-US"/>
        </w:rPr>
        <w:t>OS</w:t>
      </w:r>
      <w:r w:rsidR="00B445FE" w:rsidRPr="00B445FE">
        <w:rPr>
          <w:rFonts w:ascii="Courier New" w:hAnsi="Courier New" w:cs="Courier New"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>выделяет процессорное время.</w:t>
      </w:r>
      <w:r w:rsidR="00810443">
        <w:rPr>
          <w:rFonts w:ascii="Courier New" w:hAnsi="Courier New" w:cs="Courier New"/>
          <w:sz w:val="28"/>
          <w:szCs w:val="28"/>
        </w:rPr>
        <w:t xml:space="preserve"> Наименьшая единица работы ядра </w:t>
      </w:r>
      <w:r w:rsidR="00810443">
        <w:rPr>
          <w:rFonts w:ascii="Courier New" w:hAnsi="Courier New" w:cs="Courier New"/>
          <w:sz w:val="28"/>
          <w:szCs w:val="28"/>
          <w:lang w:val="en-US"/>
        </w:rPr>
        <w:t>OS</w:t>
      </w:r>
      <w:r w:rsidR="00810443" w:rsidRPr="00752697">
        <w:rPr>
          <w:rFonts w:ascii="Courier New" w:hAnsi="Courier New" w:cs="Courier New"/>
          <w:sz w:val="28"/>
          <w:szCs w:val="28"/>
        </w:rPr>
        <w:t>.</w:t>
      </w:r>
      <w:r w:rsidR="000F6D40">
        <w:rPr>
          <w:rFonts w:ascii="Courier New" w:hAnsi="Courier New" w:cs="Courier New"/>
          <w:sz w:val="28"/>
          <w:szCs w:val="28"/>
        </w:rPr>
        <w:t xml:space="preserve"> </w:t>
      </w:r>
      <w:r w:rsidR="000F6D40">
        <w:rPr>
          <w:rFonts w:ascii="Courier New" w:hAnsi="Courier New" w:cs="Courier New"/>
          <w:sz w:val="28"/>
          <w:szCs w:val="28"/>
          <w:lang w:val="en-US"/>
        </w:rPr>
        <w:t>LWP</w:t>
      </w:r>
      <w:r w:rsidR="000F6D40" w:rsidRPr="00752697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0F6D40" w:rsidRPr="00752697">
        <w:rPr>
          <w:rFonts w:ascii="Courier New" w:hAnsi="Courier New" w:cs="Courier New"/>
          <w:sz w:val="28"/>
          <w:szCs w:val="28"/>
        </w:rPr>
        <w:t xml:space="preserve">( </w:t>
      </w:r>
      <w:r w:rsidR="000F6D40">
        <w:rPr>
          <w:rFonts w:ascii="Courier New" w:hAnsi="Courier New" w:cs="Courier New"/>
          <w:sz w:val="28"/>
          <w:szCs w:val="28"/>
          <w:lang w:val="en-US"/>
        </w:rPr>
        <w:t>light</w:t>
      </w:r>
      <w:proofErr w:type="gramEnd"/>
      <w:r w:rsidR="000F6D40" w:rsidRPr="00752697">
        <w:rPr>
          <w:rFonts w:ascii="Courier New" w:hAnsi="Courier New" w:cs="Courier New"/>
          <w:sz w:val="28"/>
          <w:szCs w:val="28"/>
        </w:rPr>
        <w:t xml:space="preserve"> – </w:t>
      </w:r>
      <w:r w:rsidR="000F6D40">
        <w:rPr>
          <w:rFonts w:ascii="Courier New" w:hAnsi="Courier New" w:cs="Courier New"/>
          <w:sz w:val="28"/>
          <w:szCs w:val="28"/>
          <w:lang w:val="en-US"/>
        </w:rPr>
        <w:t>weight</w:t>
      </w:r>
      <w:r w:rsidR="000F6D40" w:rsidRPr="00752697">
        <w:rPr>
          <w:rFonts w:ascii="Courier New" w:hAnsi="Courier New" w:cs="Courier New"/>
          <w:sz w:val="28"/>
          <w:szCs w:val="28"/>
        </w:rPr>
        <w:t xml:space="preserve"> </w:t>
      </w:r>
      <w:r w:rsidR="000F6D40">
        <w:rPr>
          <w:rFonts w:ascii="Courier New" w:hAnsi="Courier New" w:cs="Courier New"/>
          <w:sz w:val="28"/>
          <w:szCs w:val="28"/>
          <w:lang w:val="en-US"/>
        </w:rPr>
        <w:t>process</w:t>
      </w:r>
      <w:r w:rsidR="000F6D40" w:rsidRPr="00752697">
        <w:rPr>
          <w:rFonts w:ascii="Courier New" w:hAnsi="Courier New" w:cs="Courier New"/>
          <w:sz w:val="28"/>
          <w:szCs w:val="28"/>
        </w:rPr>
        <w:t>).</w:t>
      </w:r>
    </w:p>
    <w:p w:rsidR="00E00B4E" w:rsidRDefault="00B71769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 w:rsidRPr="009B6E4A">
        <w:rPr>
          <w:rFonts w:ascii="Courier New" w:hAnsi="Courier New" w:cs="Courier New"/>
          <w:sz w:val="28"/>
          <w:szCs w:val="28"/>
        </w:rPr>
        <w:t>–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овательность инструкций, выполняемых процессором</w:t>
      </w:r>
      <w:r w:rsidR="00FD4BF6">
        <w:rPr>
          <w:rFonts w:ascii="Courier New" w:hAnsi="Courier New" w:cs="Courier New"/>
          <w:sz w:val="28"/>
          <w:szCs w:val="28"/>
        </w:rPr>
        <w:t xml:space="preserve"> в выделенные </w:t>
      </w:r>
      <w:r w:rsidR="00FD4BF6">
        <w:rPr>
          <w:rFonts w:ascii="Courier New" w:hAnsi="Courier New" w:cs="Courier New"/>
          <w:sz w:val="28"/>
          <w:szCs w:val="28"/>
          <w:lang w:val="en-US"/>
        </w:rPr>
        <w:t>OS</w:t>
      </w:r>
      <w:r w:rsidR="00FD4BF6" w:rsidRPr="00FD4BF6">
        <w:rPr>
          <w:rFonts w:ascii="Courier New" w:hAnsi="Courier New" w:cs="Courier New"/>
          <w:sz w:val="28"/>
          <w:szCs w:val="28"/>
        </w:rPr>
        <w:t xml:space="preserve"> интервалы </w:t>
      </w:r>
      <w:r w:rsidR="00FD4BF6">
        <w:rPr>
          <w:rFonts w:ascii="Courier New" w:hAnsi="Courier New" w:cs="Courier New"/>
          <w:sz w:val="28"/>
          <w:szCs w:val="28"/>
        </w:rPr>
        <w:t>времени</w:t>
      </w:r>
      <w:r>
        <w:rPr>
          <w:rFonts w:ascii="Courier New" w:hAnsi="Courier New" w:cs="Courier New"/>
          <w:sz w:val="28"/>
          <w:szCs w:val="28"/>
        </w:rPr>
        <w:t>.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 создается с помощью системного вызова. 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оздании процесса, автоматически создается </w:t>
      </w:r>
      <w:r w:rsidRPr="00E00B4E">
        <w:rPr>
          <w:rFonts w:ascii="Courier New" w:hAnsi="Courier New" w:cs="Courier New"/>
          <w:b/>
          <w:sz w:val="28"/>
          <w:szCs w:val="28"/>
        </w:rPr>
        <w:t>основной (</w:t>
      </w:r>
      <w:r w:rsidRPr="00E00B4E">
        <w:rPr>
          <w:rFonts w:ascii="Courier New" w:hAnsi="Courier New" w:cs="Courier New"/>
          <w:b/>
          <w:sz w:val="28"/>
          <w:szCs w:val="28"/>
          <w:lang w:val="en-US"/>
        </w:rPr>
        <w:t>main</w:t>
      </w:r>
      <w:r w:rsidRPr="00E00B4E">
        <w:rPr>
          <w:rFonts w:ascii="Courier New" w:hAnsi="Courier New" w:cs="Courier New"/>
          <w:b/>
          <w:sz w:val="28"/>
          <w:szCs w:val="28"/>
        </w:rPr>
        <w:t>) поток</w:t>
      </w:r>
      <w:r>
        <w:rPr>
          <w:rFonts w:ascii="Courier New" w:hAnsi="Courier New" w:cs="Courier New"/>
          <w:sz w:val="28"/>
          <w:szCs w:val="28"/>
        </w:rPr>
        <w:t xml:space="preserve"> (выполняется функция ядра, создающая поток).</w:t>
      </w:r>
      <w:r w:rsidR="001C38D4">
        <w:rPr>
          <w:rFonts w:ascii="Courier New" w:hAnsi="Courier New" w:cs="Courier New"/>
          <w:sz w:val="28"/>
          <w:szCs w:val="28"/>
        </w:rPr>
        <w:t xml:space="preserve"> В простейшем – один поток процесса.</w:t>
      </w:r>
    </w:p>
    <w:p w:rsidR="00801A3A" w:rsidRDefault="00801A3A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01A3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токи системные(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и пользовательские</w:t>
      </w:r>
      <w:r w:rsidR="004F6CC6">
        <w:rPr>
          <w:rFonts w:ascii="Courier New" w:hAnsi="Courier New" w:cs="Courier New"/>
          <w:sz w:val="28"/>
          <w:szCs w:val="28"/>
        </w:rPr>
        <w:t xml:space="preserve"> (приложение)</w:t>
      </w:r>
      <w:r w:rsidR="004F6CC6" w:rsidRPr="00AB6EB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10443" w:rsidRDefault="00810443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104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поточность – модель (парадигма) программирования (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, системы программирования, программы)</w:t>
      </w:r>
      <w:r w:rsidR="001E2C9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ддерживать потоки управления.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8B0BD6" w:rsidRPr="001E2C90">
        <w:rPr>
          <w:rFonts w:ascii="Courier New" w:hAnsi="Courier New" w:cs="Courier New"/>
          <w:b/>
          <w:sz w:val="28"/>
          <w:szCs w:val="28"/>
        </w:rPr>
        <w:t>Приоритетная и кооперативная</w:t>
      </w:r>
      <w:r w:rsidR="008B0BD6">
        <w:rPr>
          <w:rFonts w:ascii="Courier New" w:hAnsi="Courier New" w:cs="Courier New"/>
          <w:sz w:val="28"/>
          <w:szCs w:val="28"/>
        </w:rPr>
        <w:t xml:space="preserve"> многопоточность.  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1561C7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810443">
        <w:rPr>
          <w:rFonts w:ascii="Courier New" w:hAnsi="Courier New" w:cs="Courier New"/>
          <w:sz w:val="28"/>
          <w:szCs w:val="28"/>
        </w:rPr>
        <w:t xml:space="preserve"> </w:t>
      </w:r>
      <w:r w:rsidRPr="00E00B4E">
        <w:rPr>
          <w:rFonts w:ascii="Courier New" w:hAnsi="Courier New" w:cs="Courier New"/>
          <w:b/>
          <w:sz w:val="28"/>
          <w:szCs w:val="28"/>
        </w:rPr>
        <w:t>диспетчеризация потоков</w:t>
      </w:r>
      <w:r>
        <w:rPr>
          <w:rFonts w:ascii="Courier New" w:hAnsi="Courier New" w:cs="Courier New"/>
          <w:sz w:val="28"/>
          <w:szCs w:val="28"/>
        </w:rPr>
        <w:t>, планировщик (менеджер) потоков, циклическое обслуживание</w:t>
      </w:r>
      <w:r w:rsidR="001419BA">
        <w:rPr>
          <w:rFonts w:ascii="Courier New" w:hAnsi="Courier New" w:cs="Courier New"/>
          <w:sz w:val="28"/>
          <w:szCs w:val="28"/>
        </w:rPr>
        <w:t>, квант времени</w:t>
      </w:r>
      <w:r w:rsidR="0067250B">
        <w:rPr>
          <w:rFonts w:ascii="Courier New" w:hAnsi="Courier New" w:cs="Courier New"/>
          <w:sz w:val="28"/>
          <w:szCs w:val="28"/>
        </w:rPr>
        <w:t xml:space="preserve"> (в разных </w:t>
      </w:r>
      <w:r w:rsidR="0067250B">
        <w:rPr>
          <w:rFonts w:ascii="Courier New" w:hAnsi="Courier New" w:cs="Courier New"/>
          <w:sz w:val="28"/>
          <w:szCs w:val="28"/>
          <w:lang w:val="en-US"/>
        </w:rPr>
        <w:t>OS</w:t>
      </w:r>
      <w:r w:rsidR="0067250B" w:rsidRPr="0067250B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по разному, 20мс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(миллисекунд))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="00B71769">
        <w:rPr>
          <w:rFonts w:ascii="Courier New" w:hAnsi="Courier New" w:cs="Courier New"/>
          <w:sz w:val="28"/>
          <w:szCs w:val="28"/>
        </w:rPr>
        <w:t xml:space="preserve"> </w:t>
      </w:r>
    </w:p>
    <w:p w:rsidR="00B71769" w:rsidRDefault="00107FE2" w:rsidP="00107FE2">
      <w:pPr>
        <w:jc w:val="center"/>
      </w:pPr>
      <w:r>
        <w:object w:dxaOrig="15631" w:dyaOrig="3420">
          <v:shape id="_x0000_i1027" type="#_x0000_t75" style="width:455.1pt;height:102.55pt" o:ole="">
            <v:imagedata r:id="rId8" o:title=""/>
          </v:shape>
          <o:OLEObject Type="Embed" ProgID="Visio.Drawing.15" ShapeID="_x0000_i1027" DrawAspect="Content" ObjectID="_1662414036" r:id="rId40"/>
        </w:object>
      </w:r>
    </w:p>
    <w:p w:rsidR="00F807ED" w:rsidRDefault="00F807ED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FF0D2E" w:rsidRDefault="00FF0D2E" w:rsidP="00FF0D2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потока: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программный код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F20F7">
        <w:rPr>
          <w:rFonts w:ascii="Courier New" w:hAnsi="Courier New" w:cs="Courier New"/>
          <w:sz w:val="28"/>
          <w:szCs w:val="28"/>
        </w:rPr>
        <w:t>набор регистров</w:t>
      </w:r>
      <w:r w:rsidRPr="00EF20F7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памяти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ядра операционной системы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маркер доступа.</w:t>
      </w:r>
    </w:p>
    <w:p w:rsidR="00FD4BF6" w:rsidRPr="00FD4BF6" w:rsidRDefault="00FD4BF6" w:rsidP="00FD4BF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B445F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F7614">
        <w:rPr>
          <w:rFonts w:ascii="Courier New" w:hAnsi="Courier New" w:cs="Courier New"/>
          <w:sz w:val="28"/>
          <w:szCs w:val="28"/>
        </w:rPr>
        <w:t>модель пяти состояний</w:t>
      </w:r>
      <w:r w:rsidR="003B4DD0" w:rsidRPr="003B4DD0">
        <w:rPr>
          <w:rFonts w:ascii="Courier New" w:hAnsi="Courier New" w:cs="Courier New"/>
          <w:sz w:val="28"/>
          <w:szCs w:val="28"/>
        </w:rPr>
        <w:t>: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>–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 xml:space="preserve">прерывание по окончанию кванта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– </w:t>
      </w:r>
      <w:r w:rsidR="003B4DD0">
        <w:rPr>
          <w:rFonts w:ascii="Courier New" w:hAnsi="Courier New" w:cs="Courier New"/>
          <w:sz w:val="28"/>
          <w:szCs w:val="28"/>
        </w:rPr>
        <w:t xml:space="preserve">заблокировать до наступления события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–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ожидаемое событие наступило.</w:t>
      </w:r>
      <w:r w:rsidR="008F7614">
        <w:rPr>
          <w:rFonts w:ascii="Courier New" w:hAnsi="Courier New" w:cs="Courier New"/>
          <w:sz w:val="28"/>
          <w:szCs w:val="28"/>
        </w:rPr>
        <w:t xml:space="preserve"> </w:t>
      </w:r>
    </w:p>
    <w:p w:rsidR="008F7614" w:rsidRDefault="00F807ED" w:rsidP="008F761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4936">
          <v:shape id="_x0000_i1028" type="#_x0000_t75" style="width:467.3pt;height:197pt" o:ole="">
            <v:imagedata r:id="rId41" o:title=""/>
          </v:shape>
          <o:OLEObject Type="Embed" ProgID="Visio.Drawing.15" ShapeID="_x0000_i1028" DrawAspect="Content" ObjectID="_1662414037" r:id="rId42"/>
        </w:object>
      </w:r>
    </w:p>
    <w:p w:rsidR="008F7614" w:rsidRDefault="008F7614" w:rsidP="008F7614">
      <w:pPr>
        <w:jc w:val="both"/>
        <w:rPr>
          <w:rFonts w:ascii="Courier New" w:hAnsi="Courier New" w:cs="Courier New"/>
          <w:sz w:val="28"/>
          <w:szCs w:val="28"/>
        </w:rPr>
      </w:pPr>
    </w:p>
    <w:p w:rsidR="008F7614" w:rsidRPr="00F807ED" w:rsidRDefault="008F7614" w:rsidP="008F761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B4DD0" w:rsidRDefault="003B4DD0" w:rsidP="003B4DD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Suspend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приоста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Resume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возоб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>.</w:t>
      </w:r>
    </w:p>
    <w:p w:rsidR="003B4DD0" w:rsidRPr="003B4DD0" w:rsidRDefault="00353CB7" w:rsidP="003B4D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8611">
          <v:shape id="_x0000_i1029" type="#_x0000_t75" style="width:467.3pt;height:231.6pt" o:ole="">
            <v:imagedata r:id="rId43" o:title=""/>
          </v:shape>
          <o:OLEObject Type="Embed" ProgID="Visio.Drawing.15" ShapeID="_x0000_i1029" DrawAspect="Content" ObjectID="_1662414038" r:id="rId44"/>
        </w:object>
      </w:r>
    </w:p>
    <w:p w:rsidR="000114CB" w:rsidRDefault="000114CB" w:rsidP="000114C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</w:t>
      </w:r>
      <w:r w:rsidR="00A14AD9">
        <w:rPr>
          <w:rFonts w:ascii="Courier New" w:hAnsi="Courier New" w:cs="Courier New"/>
          <w:sz w:val="28"/>
          <w:szCs w:val="28"/>
        </w:rPr>
        <w:t>12</w:t>
      </w:r>
      <w:r>
        <w:rPr>
          <w:rFonts w:ascii="Courier New" w:hAnsi="Courier New" w:cs="Courier New"/>
          <w:sz w:val="28"/>
          <w:szCs w:val="28"/>
        </w:rPr>
        <w:t xml:space="preserve"> состояний</w:t>
      </w:r>
      <w:r w:rsidRPr="00CC7B7D">
        <w:rPr>
          <w:rFonts w:ascii="Courier New" w:hAnsi="Courier New" w:cs="Courier New"/>
          <w:sz w:val="28"/>
          <w:szCs w:val="28"/>
        </w:rPr>
        <w:t xml:space="preserve">, </w:t>
      </w:r>
      <w:r w:rsidR="00E87369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="00E87369">
        <w:rPr>
          <w:rFonts w:ascii="Courier New" w:hAnsi="Courier New" w:cs="Courier New"/>
          <w:sz w:val="28"/>
          <w:szCs w:val="28"/>
        </w:rPr>
        <w:t xml:space="preserve"> остановить </w:t>
      </w:r>
      <w:r>
        <w:rPr>
          <w:rFonts w:ascii="Courier New" w:hAnsi="Courier New" w:cs="Courier New"/>
          <w:sz w:val="28"/>
          <w:szCs w:val="28"/>
        </w:rPr>
        <w:t>поток</w:t>
      </w:r>
      <w:r w:rsidR="00E87369">
        <w:rPr>
          <w:rFonts w:ascii="Courier New" w:hAnsi="Courier New" w:cs="Courier New"/>
          <w:sz w:val="28"/>
          <w:szCs w:val="28"/>
        </w:rPr>
        <w:t xml:space="preserve"> на заданное время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E87369"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 w:rsidR="00E87369">
        <w:rPr>
          <w:rFonts w:ascii="Courier New" w:hAnsi="Courier New" w:cs="Courier New"/>
          <w:sz w:val="28"/>
          <w:szCs w:val="28"/>
        </w:rPr>
        <w:t>возобновить работу</w:t>
      </w:r>
      <w:r>
        <w:rPr>
          <w:rFonts w:ascii="Courier New" w:hAnsi="Courier New" w:cs="Courier New"/>
          <w:sz w:val="28"/>
          <w:szCs w:val="28"/>
        </w:rPr>
        <w:t>.</w:t>
      </w:r>
    </w:p>
    <w:p w:rsidR="00353CB7" w:rsidRDefault="002A2BCD" w:rsidP="00353CB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1161" w:dyaOrig="12015">
          <v:shape id="_x0000_i1030" type="#_x0000_t75" style="width:468pt;height:380.4pt" o:ole="">
            <v:imagedata r:id="rId45" o:title=""/>
          </v:shape>
          <o:OLEObject Type="Embed" ProgID="Visio.Drawing.15" ShapeID="_x0000_i1030" DrawAspect="Content" ObjectID="_1662414039" r:id="rId46"/>
        </w:object>
      </w:r>
    </w:p>
    <w:p w:rsidR="00F03ABE" w:rsidRPr="004F6CC6" w:rsidRDefault="00F03ABE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E683C"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 w:rsidR="00DE683C">
        <w:rPr>
          <w:rFonts w:ascii="Courier New" w:hAnsi="Courier New" w:cs="Courier New"/>
          <w:sz w:val="28"/>
          <w:szCs w:val="28"/>
          <w:lang w:val="en-US"/>
        </w:rPr>
        <w:t>, PowerShell</w:t>
      </w:r>
    </w:p>
    <w:p w:rsidR="00F03ABE" w:rsidRPr="005E19F4" w:rsidRDefault="005E19F4" w:rsidP="005E19F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2805" cy="2370124"/>
            <wp:effectExtent l="19050" t="1905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426" cy="2377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Pr="00DE683C" w:rsidRDefault="00DE683C" w:rsidP="00F03AB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1762963"/>
            <wp:effectExtent l="19050" t="1905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641" cy="17649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Default="00DE683C" w:rsidP="00F03AB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4750" cy="2633345"/>
            <wp:effectExtent l="19050" t="1905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34" cy="26429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Default="00DE683C" w:rsidP="008E21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потокова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функция</w:t>
      </w:r>
      <w:proofErr w:type="gramStart"/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werShell</w:t>
      </w:r>
      <w:proofErr w:type="gramEnd"/>
      <w:r w:rsidR="008E2179">
        <w:rPr>
          <w:rFonts w:ascii="Courier New" w:hAnsi="Courier New" w:cs="Courier New"/>
          <w:sz w:val="28"/>
          <w:szCs w:val="28"/>
          <w:lang w:val="en-US"/>
        </w:rPr>
        <w:t>, P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 xml:space="preserve">erformance </w:t>
      </w:r>
      <w:r w:rsidR="008E2179">
        <w:rPr>
          <w:rFonts w:ascii="Courier New" w:hAnsi="Courier New" w:cs="Courier New"/>
          <w:sz w:val="28"/>
          <w:szCs w:val="28"/>
          <w:lang w:val="en-US"/>
        </w:rPr>
        <w:t>M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>onitor</w:t>
      </w:r>
      <w:r w:rsidR="00C83567" w:rsidRPr="0069287C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4601210"/>
            <wp:effectExtent l="19050" t="1905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601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06315" cy="2333625"/>
            <wp:effectExtent l="19050" t="1905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5054803"/>
            <wp:effectExtent l="19050" t="1905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3" cy="5063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B747D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26155"/>
            <wp:effectExtent l="19050" t="1905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Pr="00DE683C" w:rsidRDefault="00DE683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2105B5" w:rsidRDefault="00451389" w:rsidP="0045138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51389">
        <w:rPr>
          <w:rFonts w:ascii="Courier New" w:hAnsi="Courier New" w:cs="Courier New"/>
          <w:sz w:val="28"/>
          <w:szCs w:val="28"/>
          <w:lang w:val="en-US"/>
        </w:rPr>
        <w:lastRenderedPageBreak/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Suspend/Resume</w:t>
      </w:r>
      <w:r w:rsidR="002105B5">
        <w:rPr>
          <w:noProof/>
          <w:lang w:eastAsia="ru-RU"/>
        </w:rPr>
        <w:drawing>
          <wp:inline distT="0" distB="0" distL="0" distR="0">
            <wp:extent cx="5932805" cy="2713990"/>
            <wp:effectExtent l="19050" t="1905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13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3233420"/>
            <wp:effectExtent l="19050" t="1905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33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54803" cy="4834890"/>
            <wp:effectExtent l="19050" t="19050" r="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79" cy="4849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9900" cy="41325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305" cy="414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Default="0059018C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35245" cy="45061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54" cy="451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5C5B" w:rsidRDefault="00A05C5B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2545715"/>
            <wp:effectExtent l="19050" t="1905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45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P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269615"/>
            <wp:effectExtent l="19050" t="1905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0682" cy="5654040"/>
            <wp:effectExtent l="19050" t="1905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135" cy="5666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86476" cy="46596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848" cy="466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A7C20" w:rsidRDefault="007A7C20" w:rsidP="007A7C2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TerminateThread</w:t>
      </w:r>
      <w:proofErr w:type="spellEnd"/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576195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576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3172460"/>
            <wp:effectExtent l="19050" t="1905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72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5770" cy="3856355"/>
            <wp:effectExtent l="19050" t="1905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696" cy="38589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7A7C20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3086" w:rsidRPr="006E3086" w:rsidRDefault="006E3086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E3086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,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1996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SIX-</w:t>
      </w:r>
      <w:r>
        <w:rPr>
          <w:rFonts w:ascii="Courier New" w:hAnsi="Courier New" w:cs="Courier New"/>
          <w:sz w:val="28"/>
          <w:szCs w:val="28"/>
        </w:rPr>
        <w:t>потоки</w:t>
      </w:r>
      <w:r w:rsidRPr="006E3086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 Tread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2002, NPTL (Native POSIX Thread Library)</w:t>
      </w:r>
      <w:r w:rsidR="00DB27D2">
        <w:rPr>
          <w:rFonts w:ascii="Courier New" w:hAnsi="Courier New" w:cs="Courier New"/>
          <w:sz w:val="28"/>
          <w:szCs w:val="28"/>
          <w:lang w:val="en-US"/>
        </w:rPr>
        <w:t xml:space="preserve"> Red Hut 9</w:t>
      </w:r>
      <w:r w:rsidR="00BF3033">
        <w:rPr>
          <w:rFonts w:ascii="Courier New" w:hAnsi="Courier New" w:cs="Courier New"/>
          <w:sz w:val="28"/>
          <w:szCs w:val="28"/>
          <w:lang w:val="en-US"/>
        </w:rPr>
        <w:t>.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BF3033" w:rsidRPr="00FF0D2E" w:rsidRDefault="00BF3033" w:rsidP="00BF3033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322BD7" w:rsidRDefault="00322BD7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="0069287C" w:rsidRPr="0069287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9287C">
        <w:rPr>
          <w:rFonts w:ascii="Courier New" w:hAnsi="Courier New" w:cs="Courier New"/>
          <w:sz w:val="28"/>
          <w:szCs w:val="28"/>
          <w:lang w:val="en-US"/>
        </w:rPr>
        <w:t xml:space="preserve">LWP - </w:t>
      </w:r>
      <w:r w:rsidR="0069287C" w:rsidRP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light-weight process</w:t>
      </w:r>
      <w:r w:rsid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, NLWP –Number LWP.</w:t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7645" cy="3530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47640" cy="2981960"/>
            <wp:effectExtent l="19050" t="1905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2981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099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9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000486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0048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467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F6E" w:rsidRPr="00322BD7" w:rsidRDefault="00F00F6E" w:rsidP="00F00F6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00F6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562109"/>
            <wp:effectExtent l="19050" t="1905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2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442832"/>
            <wp:effectExtent l="19050" t="1905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28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833761"/>
            <wp:effectExtent l="19050" t="1905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37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3567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905094"/>
            <wp:effectExtent l="19050" t="1905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5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P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0AB7" w:rsidRDefault="00D77294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thread</w:t>
      </w:r>
      <w:proofErr w:type="spellEnd"/>
      <w:r w:rsidRPr="00D77294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join</w:t>
      </w:r>
      <w:r w:rsidRPr="00D7729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ожидание завершение дочернего потока (присоединенный поток). При завершении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а, завершаются все присоединенные потоки. Дочерний поток по умолчанию присоединенный</w:t>
      </w:r>
      <w:r w:rsidR="00717B9E">
        <w:rPr>
          <w:rFonts w:ascii="Courier New" w:hAnsi="Courier New" w:cs="Courier New"/>
          <w:sz w:val="28"/>
          <w:szCs w:val="28"/>
        </w:rPr>
        <w:t xml:space="preserve">. Отсоединенный поток - </w:t>
      </w:r>
      <w:r w:rsidR="007E0AB7">
        <w:rPr>
          <w:rFonts w:ascii="Courier New" w:hAnsi="Courier New" w:cs="Courier New"/>
          <w:sz w:val="28"/>
          <w:szCs w:val="28"/>
        </w:rPr>
        <w:t xml:space="preserve"> ручная проверка завершение потока, переменная в общей памяти</w:t>
      </w:r>
      <w:r>
        <w:rPr>
          <w:rFonts w:ascii="Courier New" w:hAnsi="Courier New" w:cs="Courier New"/>
          <w:sz w:val="28"/>
          <w:szCs w:val="28"/>
        </w:rPr>
        <w:t>.</w:t>
      </w:r>
    </w:p>
    <w:p w:rsidR="00D77294" w:rsidRPr="007E0AB7" w:rsidRDefault="007E0AB7" w:rsidP="00F66C2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атрибуты потока.  </w:t>
      </w:r>
      <w:r w:rsidR="00D77294" w:rsidRPr="007E0AB7">
        <w:rPr>
          <w:rFonts w:ascii="Courier New" w:hAnsi="Courier New" w:cs="Courier New"/>
          <w:sz w:val="28"/>
          <w:szCs w:val="28"/>
        </w:rPr>
        <w:t xml:space="preserve">     </w:t>
      </w:r>
    </w:p>
    <w:p w:rsidR="00506BAF" w:rsidRPr="007E0AB7" w:rsidRDefault="00D77294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>:</w:t>
      </w:r>
      <w:r w:rsidR="007E0AB7" w:rsidRPr="007E0AB7">
        <w:rPr>
          <w:rFonts w:ascii="Courier New" w:hAnsi="Courier New" w:cs="Courier New"/>
          <w:b/>
          <w:sz w:val="28"/>
          <w:szCs w:val="28"/>
        </w:rPr>
        <w:t xml:space="preserve">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 w:rsidRPr="00322BD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  <w:lang w:val="en-US"/>
        </w:rPr>
        <w:t>child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</w:rPr>
        <w:t xml:space="preserve">отмена потока </w:t>
      </w:r>
    </w:p>
    <w:p w:rsidR="007E0AB7" w:rsidRPr="007E0AB7" w:rsidRDefault="007E0AB7" w:rsidP="007E0AB7">
      <w:pPr>
        <w:rPr>
          <w:rFonts w:ascii="Courier New" w:hAnsi="Courier New" w:cs="Courier New"/>
          <w:sz w:val="28"/>
          <w:szCs w:val="28"/>
        </w:rPr>
      </w:pPr>
      <w:r w:rsidRPr="007E0AB7">
        <w:rPr>
          <w:noProof/>
          <w:lang w:eastAsia="ru-RU"/>
        </w:rPr>
        <w:drawing>
          <wp:inline distT="0" distB="0" distL="0" distR="0">
            <wp:extent cx="5940425" cy="36996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9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AB7" w:rsidRDefault="007E0AB7" w:rsidP="007E0AB7">
      <w:p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588846"/>
            <wp:effectExtent l="19050" t="1905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88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0AB7" w:rsidRPr="007E0AB7" w:rsidRDefault="007E0AB7" w:rsidP="007E0AB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868FB" w:rsidRDefault="007868FB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868F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CC447E" w:rsidRDefault="00CC447E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179581"/>
            <wp:effectExtent l="19050" t="19050" r="22225" b="209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795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B83" w:rsidRPr="007868FB" w:rsidRDefault="00934B83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34B83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128" cy="3906317"/>
            <wp:effectExtent l="19050" t="19050" r="22860" b="184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305" cy="3909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8FB" w:rsidRDefault="00CC447E" w:rsidP="007868F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996" cy="4996282"/>
            <wp:effectExtent l="19050" t="19050" r="22860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014" cy="5002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0878" w:rsidRPr="005323D9" w:rsidRDefault="00590878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Tread</w:t>
      </w:r>
      <w:r w:rsidR="00506BAF" w:rsidRPr="00D77294">
        <w:rPr>
          <w:rFonts w:ascii="Courier New" w:hAnsi="Courier New" w:cs="Courier New"/>
          <w:b/>
          <w:sz w:val="28"/>
          <w:szCs w:val="28"/>
        </w:rPr>
        <w:t>-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Safety</w:t>
      </w:r>
      <w:r w:rsidR="00506BAF"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Потокобезопасность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кода (программы)</w:t>
      </w:r>
      <w:r w:rsidR="00FF0D2E">
        <w:rPr>
          <w:rFonts w:ascii="Courier New" w:hAnsi="Courier New" w:cs="Courier New"/>
          <w:b/>
          <w:sz w:val="28"/>
          <w:szCs w:val="28"/>
        </w:rPr>
        <w:t xml:space="preserve"> – </w:t>
      </w:r>
      <w:r w:rsidR="005323D9">
        <w:rPr>
          <w:rFonts w:ascii="Courier New" w:hAnsi="Courier New" w:cs="Courier New"/>
          <w:sz w:val="28"/>
          <w:szCs w:val="28"/>
        </w:rPr>
        <w:t xml:space="preserve">свойство программного кода (программы) корректно работать в нескольких потоках одновременно. </w:t>
      </w:r>
      <w:r w:rsidR="00FF0D2E" w:rsidRPr="005323D9">
        <w:rPr>
          <w:rFonts w:ascii="Courier New" w:hAnsi="Courier New" w:cs="Courier New"/>
          <w:b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90878" w:rsidRPr="00D77294" w:rsidRDefault="00590878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Р</w:t>
      </w:r>
      <w:r w:rsidRPr="00590878">
        <w:rPr>
          <w:rFonts w:ascii="Courier New" w:hAnsi="Courier New" w:cs="Courier New"/>
          <w:b/>
          <w:sz w:val="28"/>
          <w:szCs w:val="28"/>
        </w:rPr>
        <w:t>еентерабельность</w:t>
      </w:r>
      <w:r>
        <w:rPr>
          <w:rFonts w:ascii="Courier New" w:hAnsi="Courier New" w:cs="Courier New"/>
          <w:b/>
          <w:sz w:val="28"/>
          <w:szCs w:val="28"/>
        </w:rPr>
        <w:t xml:space="preserve"> кода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(программы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– свойство одной копии программного кода работать в нескольких потоках одновременно. Реентерабельный код всегда </w:t>
      </w:r>
      <w:proofErr w:type="spellStart"/>
      <w:r w:rsidR="00361E9B">
        <w:rPr>
          <w:rFonts w:ascii="Courier New" w:hAnsi="Courier New" w:cs="Courier New"/>
          <w:sz w:val="28"/>
          <w:szCs w:val="28"/>
        </w:rPr>
        <w:t>потокобезопасен</w:t>
      </w:r>
      <w:proofErr w:type="spellEnd"/>
      <w:r w:rsidR="00361E9B">
        <w:rPr>
          <w:rFonts w:ascii="Courier New" w:hAnsi="Courier New" w:cs="Courier New"/>
          <w:sz w:val="28"/>
          <w:szCs w:val="28"/>
        </w:rPr>
        <w:t xml:space="preserve">. </w:t>
      </w:r>
      <w:r w:rsidR="008D26AE">
        <w:rPr>
          <w:rFonts w:ascii="Courier New" w:hAnsi="Courier New" w:cs="Courier New"/>
          <w:sz w:val="28"/>
          <w:szCs w:val="28"/>
        </w:rPr>
        <w:t xml:space="preserve">Реентерабельный код не </w:t>
      </w:r>
      <w:proofErr w:type="gramStart"/>
      <w:r w:rsidR="008D26AE">
        <w:rPr>
          <w:rFonts w:ascii="Courier New" w:hAnsi="Courier New" w:cs="Courier New"/>
          <w:sz w:val="28"/>
          <w:szCs w:val="28"/>
        </w:rPr>
        <w:t>использует  статическую</w:t>
      </w:r>
      <w:proofErr w:type="gramEnd"/>
      <w:r w:rsidR="008D26AE">
        <w:rPr>
          <w:rFonts w:ascii="Courier New" w:hAnsi="Courier New" w:cs="Courier New"/>
          <w:sz w:val="28"/>
          <w:szCs w:val="28"/>
        </w:rPr>
        <w:t xml:space="preserve"> память и не изменяет сам себя, все данные сохраняются в динамической памяти.    </w:t>
      </w:r>
      <w:r w:rsidR="00361E9B">
        <w:rPr>
          <w:rFonts w:ascii="Courier New" w:hAnsi="Courier New" w:cs="Courier New"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   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878" w:rsidRDefault="00E97A5E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Fiber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Файберы</w:t>
      </w:r>
      <w:proofErr w:type="spellEnd"/>
      <w:r w:rsidRPr="00E97A5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</w:rPr>
        <w:t>Фибра, волокна</w:t>
      </w:r>
      <w:r w:rsidRPr="00E97A5E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97A5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97A5E">
        <w:rPr>
          <w:rFonts w:ascii="Courier New" w:hAnsi="Courier New" w:cs="Courier New"/>
          <w:sz w:val="28"/>
          <w:szCs w:val="28"/>
        </w:rPr>
        <w:t>.</w:t>
      </w:r>
      <w:r w:rsidR="008D26AE">
        <w:rPr>
          <w:rFonts w:ascii="Courier New" w:hAnsi="Courier New" w:cs="Courier New"/>
          <w:sz w:val="28"/>
          <w:szCs w:val="28"/>
        </w:rPr>
        <w:t xml:space="preserve"> Ручное планирование исполнение кода. 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2C90" w:rsidRPr="00E97A5E" w:rsidRDefault="001E2C90" w:rsidP="001E2C9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87369" w:rsidRPr="001E2C90" w:rsidRDefault="001E2C90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Основные свойства потока:</w:t>
      </w:r>
    </w:p>
    <w:p w:rsidR="001E2C90" w:rsidRP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2C90">
        <w:rPr>
          <w:rFonts w:ascii="Courier New" w:hAnsi="Courier New" w:cs="Courier New"/>
          <w:sz w:val="28"/>
          <w:szCs w:val="28"/>
        </w:rPr>
        <w:t xml:space="preserve">поток – это объект </w:t>
      </w:r>
      <w:r w:rsidRPr="001E2C90">
        <w:rPr>
          <w:rFonts w:ascii="Courier New" w:hAnsi="Courier New" w:cs="Courier New"/>
          <w:sz w:val="28"/>
          <w:szCs w:val="28"/>
          <w:lang w:val="en-US"/>
        </w:rPr>
        <w:t>OS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1E2C90">
        <w:rPr>
          <w:rFonts w:ascii="Courier New" w:hAnsi="Courier New" w:cs="Courier New"/>
          <w:sz w:val="28"/>
          <w:szCs w:val="28"/>
        </w:rPr>
        <w:t>поток – средство диспетчеризации доступа к процессорному времени</w:t>
      </w:r>
      <w:r w:rsidR="00377458" w:rsidRPr="00377458">
        <w:rPr>
          <w:rFonts w:ascii="Courier New" w:hAnsi="Courier New" w:cs="Courier New"/>
          <w:sz w:val="28"/>
          <w:szCs w:val="28"/>
        </w:rPr>
        <w:t xml:space="preserve"> (</w:t>
      </w:r>
      <w:r w:rsidR="00377458">
        <w:rPr>
          <w:rFonts w:ascii="Courier New" w:hAnsi="Courier New" w:cs="Courier New"/>
          <w:sz w:val="28"/>
          <w:szCs w:val="28"/>
        </w:rPr>
        <w:t xml:space="preserve">квант примерно </w:t>
      </w:r>
      <w:r w:rsidR="00377458" w:rsidRPr="00377458">
        <w:rPr>
          <w:rFonts w:ascii="Courier New" w:hAnsi="Courier New" w:cs="Courier New"/>
          <w:sz w:val="28"/>
          <w:szCs w:val="28"/>
        </w:rPr>
        <w:t>20</w:t>
      </w:r>
      <w:r w:rsidR="00377458">
        <w:rPr>
          <w:rFonts w:ascii="Courier New" w:hAnsi="Courier New" w:cs="Courier New"/>
          <w:sz w:val="28"/>
          <w:szCs w:val="28"/>
        </w:rPr>
        <w:t>мс</w:t>
      </w:r>
      <w:r w:rsidR="00377458" w:rsidRPr="00377458">
        <w:rPr>
          <w:rFonts w:ascii="Courier New" w:hAnsi="Courier New" w:cs="Courier New"/>
          <w:sz w:val="28"/>
          <w:szCs w:val="28"/>
        </w:rPr>
        <w:t>)</w:t>
      </w:r>
      <w:r w:rsidRPr="001E2C90">
        <w:rPr>
          <w:rFonts w:ascii="Courier New" w:hAnsi="Courier New" w:cs="Courier New"/>
          <w:sz w:val="28"/>
          <w:szCs w:val="28"/>
        </w:rPr>
        <w:t>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последовательность команд процессора;</w:t>
      </w:r>
    </w:p>
    <w:p w:rsidR="00AB6EB2" w:rsidRDefault="00AB6EB2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ток – наименьшая единица рабо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77458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– контейнер для потоков;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имеет как минимум один поток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>
        <w:rPr>
          <w:rFonts w:ascii="Courier New" w:hAnsi="Courier New" w:cs="Courier New"/>
          <w:sz w:val="28"/>
          <w:szCs w:val="28"/>
        </w:rPr>
        <w:t>)</w:t>
      </w:r>
      <w:r w:rsidRPr="00B02FB5">
        <w:rPr>
          <w:rFonts w:ascii="Courier New" w:hAnsi="Courier New" w:cs="Courier New"/>
          <w:sz w:val="28"/>
          <w:szCs w:val="28"/>
        </w:rPr>
        <w:t>;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потока осуществляется с помощью системного вызова;</w:t>
      </w:r>
    </w:p>
    <w:p w:rsidR="00E5288A" w:rsidRDefault="00E5288A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>потоки  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амках одного процесса не изолированы, все ресурсы кроме процессорного времени – общие;</w:t>
      </w:r>
    </w:p>
    <w:p w:rsidR="00001094" w:rsidRDefault="00B02FB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 xml:space="preserve">для работы с потоками в </w:t>
      </w:r>
      <w:r w:rsidRPr="00001094"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</w:rPr>
        <w:t xml:space="preserve"> есть специальный </w:t>
      </w:r>
      <w:r w:rsidRPr="00001094"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</w:rPr>
        <w:t>;</w:t>
      </w:r>
      <w:r w:rsidR="00527D2D" w:rsidRPr="00001094">
        <w:rPr>
          <w:rFonts w:ascii="Courier New" w:hAnsi="Courier New" w:cs="Courier New"/>
          <w:sz w:val="28"/>
          <w:szCs w:val="28"/>
        </w:rPr>
        <w:t xml:space="preserve"> </w:t>
      </w:r>
    </w:p>
    <w:p w:rsidR="008A6B05" w:rsidRPr="00001094" w:rsidRDefault="008A6B0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>каждый поток имеет свой идентификатор;</w:t>
      </w:r>
    </w:p>
    <w:p w:rsidR="00527D2D" w:rsidRDefault="00527D2D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стояния потока: исполняется, готов к исполнению, блокирован, спит; приостановлен;</w:t>
      </w:r>
    </w:p>
    <w:p w:rsidR="008A6B05" w:rsidRDefault="008A6B0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тока – потоковая функция (специфицирована 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потоков осуществля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="004D59A3">
        <w:rPr>
          <w:rFonts w:ascii="Courier New" w:hAnsi="Courier New" w:cs="Courier New"/>
          <w:sz w:val="28"/>
          <w:szCs w:val="28"/>
        </w:rPr>
        <w:t xml:space="preserve"> или самим потоком</w:t>
      </w:r>
      <w:r w:rsidRPr="00B55C44">
        <w:rPr>
          <w:rFonts w:ascii="Courier New" w:hAnsi="Courier New" w:cs="Courier New"/>
          <w:sz w:val="28"/>
          <w:szCs w:val="28"/>
        </w:rPr>
        <w:t>;</w:t>
      </w:r>
    </w:p>
    <w:p w:rsidR="00D57F91" w:rsidRDefault="002B274C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57F91">
        <w:rPr>
          <w:rFonts w:ascii="Courier New" w:hAnsi="Courier New" w:cs="Courier New"/>
          <w:sz w:val="28"/>
          <w:szCs w:val="28"/>
        </w:rPr>
        <w:t>контекст потока – данные необходимые для возобновления работы потока</w:t>
      </w:r>
      <w:r w:rsidR="001F190F" w:rsidRPr="00D57F91">
        <w:rPr>
          <w:rFonts w:ascii="Courier New" w:hAnsi="Courier New" w:cs="Courier New"/>
          <w:sz w:val="28"/>
          <w:szCs w:val="28"/>
        </w:rPr>
        <w:t xml:space="preserve"> п</w:t>
      </w:r>
      <w:r w:rsidR="004F201F" w:rsidRPr="00D57F91">
        <w:rPr>
          <w:rFonts w:ascii="Courier New" w:hAnsi="Courier New" w:cs="Courier New"/>
          <w:sz w:val="28"/>
          <w:szCs w:val="28"/>
        </w:rPr>
        <w:t>ри его приостановке (диспетчеризация, синхронизация)</w:t>
      </w:r>
      <w:r w:rsidR="00D57F91" w:rsidRPr="00D57F91">
        <w:rPr>
          <w:rFonts w:ascii="Courier New" w:hAnsi="Courier New" w:cs="Courier New"/>
          <w:sz w:val="28"/>
          <w:szCs w:val="28"/>
        </w:rPr>
        <w:t xml:space="preserve">: </w:t>
      </w:r>
      <w:r w:rsidR="00D57F91">
        <w:rPr>
          <w:rFonts w:ascii="Courier New" w:hAnsi="Courier New" w:cs="Courier New"/>
          <w:sz w:val="28"/>
          <w:szCs w:val="28"/>
        </w:rPr>
        <w:t>программный код, набор регистров, стек памяти, оперативная память, стек ядра, маркер доступа)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может создавать дочерние потоки и их заве</w:t>
      </w:r>
      <w:r w:rsidR="00B55C44"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</w:rPr>
        <w:t>шать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могут создавать дерево потоков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родительского потока приводит к завершению всех его дочерних (требуется ожидание дочернего завершение потока); </w:t>
      </w:r>
    </w:p>
    <w:p w:rsidR="008A6B05" w:rsidRDefault="008A6B05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многопоточность – парадигма программирования, 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8A6B0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ная и корпоративная многопоточность;</w:t>
      </w:r>
    </w:p>
    <w:p w:rsidR="00001094" w:rsidRPr="00001094" w:rsidRDefault="00001094" w:rsidP="00001094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ных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личается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EEE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IX,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PTL (Native POSIX Thread Library)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,  </w:t>
      </w:r>
    </w:p>
    <w:p w:rsidR="00D869D3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D869D3">
        <w:rPr>
          <w:rFonts w:ascii="Courier New" w:hAnsi="Courier New" w:cs="Courier New"/>
          <w:sz w:val="28"/>
          <w:szCs w:val="28"/>
        </w:rPr>
        <w:t>отокобезопас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войство программного кода (программы) корректно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</w:p>
    <w:p w:rsidR="001E2C90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869D3">
        <w:rPr>
          <w:rFonts w:ascii="Courier New" w:hAnsi="Courier New" w:cs="Courier New"/>
          <w:sz w:val="28"/>
          <w:szCs w:val="28"/>
        </w:rPr>
        <w:t>реентерабель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войство одной копии программного кода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 </w:t>
      </w:r>
      <w:r w:rsidR="008A6B0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2B274C" w:rsidRPr="00D869D3">
        <w:rPr>
          <w:rFonts w:ascii="Courier New" w:hAnsi="Courier New" w:cs="Courier New"/>
          <w:sz w:val="28"/>
          <w:szCs w:val="28"/>
        </w:rPr>
        <w:t xml:space="preserve">   </w:t>
      </w:r>
      <w:r w:rsidR="00B02FB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1E2C90" w:rsidRPr="00D869D3">
        <w:rPr>
          <w:rFonts w:ascii="Courier New" w:hAnsi="Courier New" w:cs="Courier New"/>
          <w:sz w:val="28"/>
          <w:szCs w:val="28"/>
        </w:rPr>
        <w:t xml:space="preserve">  </w:t>
      </w:r>
    </w:p>
    <w:p w:rsidR="002B274C" w:rsidRPr="002B274C" w:rsidRDefault="00D869D3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ибра – механизм для ручного планирования выполнения кода</w:t>
      </w:r>
      <w:r w:rsidR="00C003C7">
        <w:rPr>
          <w:rFonts w:ascii="Courier New" w:hAnsi="Courier New" w:cs="Courier New"/>
          <w:sz w:val="28"/>
          <w:szCs w:val="28"/>
        </w:rPr>
        <w:t xml:space="preserve"> в рамках потока</w:t>
      </w:r>
      <w:r w:rsidR="0057419B" w:rsidRPr="0057419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7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8A5B8A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7"/>
  </w:num>
  <w:num w:numId="4">
    <w:abstractNumId w:val="7"/>
  </w:num>
  <w:num w:numId="5">
    <w:abstractNumId w:val="6"/>
  </w:num>
  <w:num w:numId="6">
    <w:abstractNumId w:val="8"/>
  </w:num>
  <w:num w:numId="7">
    <w:abstractNumId w:val="18"/>
  </w:num>
  <w:num w:numId="8">
    <w:abstractNumId w:val="16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9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01094"/>
    <w:rsid w:val="000042E7"/>
    <w:rsid w:val="00004DFD"/>
    <w:rsid w:val="000114CB"/>
    <w:rsid w:val="00017592"/>
    <w:rsid w:val="00022983"/>
    <w:rsid w:val="00035381"/>
    <w:rsid w:val="00044E67"/>
    <w:rsid w:val="00081985"/>
    <w:rsid w:val="000A0B85"/>
    <w:rsid w:val="000A639F"/>
    <w:rsid w:val="000C1441"/>
    <w:rsid w:val="000C5C81"/>
    <w:rsid w:val="000D05CC"/>
    <w:rsid w:val="000D37F8"/>
    <w:rsid w:val="000D5BD5"/>
    <w:rsid w:val="000F6D40"/>
    <w:rsid w:val="001046DC"/>
    <w:rsid w:val="00107FE2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A241D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C7AE4"/>
    <w:rsid w:val="002E00E1"/>
    <w:rsid w:val="002E1FD6"/>
    <w:rsid w:val="002F306A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B12B2"/>
    <w:rsid w:val="003B3D4E"/>
    <w:rsid w:val="003B4DD0"/>
    <w:rsid w:val="003D2341"/>
    <w:rsid w:val="003D4398"/>
    <w:rsid w:val="003E5BC8"/>
    <w:rsid w:val="003F0D15"/>
    <w:rsid w:val="003F4CEB"/>
    <w:rsid w:val="003F6420"/>
    <w:rsid w:val="00412021"/>
    <w:rsid w:val="00421CEA"/>
    <w:rsid w:val="00427273"/>
    <w:rsid w:val="00451389"/>
    <w:rsid w:val="00487101"/>
    <w:rsid w:val="0049282B"/>
    <w:rsid w:val="00497645"/>
    <w:rsid w:val="004B41D7"/>
    <w:rsid w:val="004C115B"/>
    <w:rsid w:val="004D0FE6"/>
    <w:rsid w:val="004D249F"/>
    <w:rsid w:val="004D59A3"/>
    <w:rsid w:val="004E6F5B"/>
    <w:rsid w:val="004F201F"/>
    <w:rsid w:val="004F6CC6"/>
    <w:rsid w:val="00506BAF"/>
    <w:rsid w:val="00527D2D"/>
    <w:rsid w:val="005323D9"/>
    <w:rsid w:val="00564B51"/>
    <w:rsid w:val="005705FA"/>
    <w:rsid w:val="0057419B"/>
    <w:rsid w:val="00581A59"/>
    <w:rsid w:val="0059018C"/>
    <w:rsid w:val="00590878"/>
    <w:rsid w:val="00595951"/>
    <w:rsid w:val="00597422"/>
    <w:rsid w:val="005A2C58"/>
    <w:rsid w:val="005B08C4"/>
    <w:rsid w:val="005C4DAD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4159"/>
    <w:rsid w:val="007E5FE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5B8A"/>
    <w:rsid w:val="008A6B05"/>
    <w:rsid w:val="008A7F47"/>
    <w:rsid w:val="008B024F"/>
    <w:rsid w:val="008B0BD6"/>
    <w:rsid w:val="008C4FF2"/>
    <w:rsid w:val="008C74C6"/>
    <w:rsid w:val="008D26AE"/>
    <w:rsid w:val="008D7C50"/>
    <w:rsid w:val="008D7EF2"/>
    <w:rsid w:val="008E2179"/>
    <w:rsid w:val="008F6405"/>
    <w:rsid w:val="008F7614"/>
    <w:rsid w:val="009057E2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25996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966A3"/>
    <w:rsid w:val="00CB28DA"/>
    <w:rsid w:val="00CB2B01"/>
    <w:rsid w:val="00CB3389"/>
    <w:rsid w:val="00CB4DAD"/>
    <w:rsid w:val="00CC447E"/>
    <w:rsid w:val="00CC7B7D"/>
    <w:rsid w:val="00CD2433"/>
    <w:rsid w:val="00CD3479"/>
    <w:rsid w:val="00CD4426"/>
    <w:rsid w:val="00D20F15"/>
    <w:rsid w:val="00D234EC"/>
    <w:rsid w:val="00D416FF"/>
    <w:rsid w:val="00D475BE"/>
    <w:rsid w:val="00D57F91"/>
    <w:rsid w:val="00D74A0E"/>
    <w:rsid w:val="00D74AFA"/>
    <w:rsid w:val="00D77294"/>
    <w:rsid w:val="00D869D3"/>
    <w:rsid w:val="00D90226"/>
    <w:rsid w:val="00DB168F"/>
    <w:rsid w:val="00DB1AB1"/>
    <w:rsid w:val="00DB27D2"/>
    <w:rsid w:val="00DB7B66"/>
    <w:rsid w:val="00DC2C7E"/>
    <w:rsid w:val="00DC46CF"/>
    <w:rsid w:val="00DD2219"/>
    <w:rsid w:val="00DE683C"/>
    <w:rsid w:val="00DF7A6E"/>
    <w:rsid w:val="00E00B4E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54F41"/>
    <w:rsid w:val="00F807ED"/>
    <w:rsid w:val="00F9470C"/>
    <w:rsid w:val="00F97FB8"/>
    <w:rsid w:val="00FB04C6"/>
    <w:rsid w:val="00FC233D"/>
    <w:rsid w:val="00FC640B"/>
    <w:rsid w:val="00FD4BF6"/>
    <w:rsid w:val="00FD5BDE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package" Target="embeddings/_________Microsoft_Visio6.vsdx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image" Target="media/image48.png"/><Relationship Id="rId68" Type="http://schemas.openxmlformats.org/officeDocument/2006/relationships/image" Target="media/image53.emf"/><Relationship Id="rId76" Type="http://schemas.openxmlformats.org/officeDocument/2006/relationships/image" Target="media/image61.emf"/><Relationship Id="rId7" Type="http://schemas.openxmlformats.org/officeDocument/2006/relationships/endnotes" Target="endnotes.xml"/><Relationship Id="rId71" Type="http://schemas.openxmlformats.org/officeDocument/2006/relationships/image" Target="media/image56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package" Target="embeddings/_________Microsoft_Visio5.vsdx"/><Relationship Id="rId45" Type="http://schemas.openxmlformats.org/officeDocument/2006/relationships/image" Target="media/image31.emf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emf"/><Relationship Id="rId74" Type="http://schemas.openxmlformats.org/officeDocument/2006/relationships/image" Target="media/image59.emf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package" Target="embeddings/_________Microsoft_Visio7.vsdx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8.emf"/><Relationship Id="rId78" Type="http://schemas.openxmlformats.org/officeDocument/2006/relationships/image" Target="media/image63.emf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0.emf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emf"/><Relationship Id="rId77" Type="http://schemas.openxmlformats.org/officeDocument/2006/relationships/image" Target="media/image62.emf"/><Relationship Id="rId8" Type="http://schemas.openxmlformats.org/officeDocument/2006/relationships/image" Target="media/image1.emf"/><Relationship Id="rId51" Type="http://schemas.openxmlformats.org/officeDocument/2006/relationships/image" Target="media/image36.png"/><Relationship Id="rId72" Type="http://schemas.openxmlformats.org/officeDocument/2006/relationships/image" Target="media/image57.emf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package" Target="embeddings/_________Microsoft_Visio8.vsdx"/><Relationship Id="rId59" Type="http://schemas.openxmlformats.org/officeDocument/2006/relationships/image" Target="media/image44.png"/><Relationship Id="rId67" Type="http://schemas.openxmlformats.org/officeDocument/2006/relationships/image" Target="media/image52.emf"/><Relationship Id="rId20" Type="http://schemas.openxmlformats.org/officeDocument/2006/relationships/image" Target="media/image9.png"/><Relationship Id="rId41" Type="http://schemas.openxmlformats.org/officeDocument/2006/relationships/image" Target="media/image29.emf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image" Target="media/image55.emf"/><Relationship Id="rId75" Type="http://schemas.openxmlformats.org/officeDocument/2006/relationships/image" Target="media/image6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4.png"/><Relationship Id="rId57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025410-2A94-4E6A-AFF4-A7FCA0A19B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2</TotalTime>
  <Pages>31</Pages>
  <Words>928</Words>
  <Characters>5296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58</cp:revision>
  <dcterms:created xsi:type="dcterms:W3CDTF">2020-09-18T17:38:00Z</dcterms:created>
  <dcterms:modified xsi:type="dcterms:W3CDTF">2020-09-23T21:53:00Z</dcterms:modified>
</cp:coreProperties>
</file>